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482" r:id="rId2"/>
    <p:sldId id="483" r:id="rId3"/>
    <p:sldId id="484" r:id="rId4"/>
    <p:sldId id="485" r:id="rId5"/>
    <p:sldId id="486" r:id="rId6"/>
    <p:sldId id="312" r:id="rId7"/>
    <p:sldId id="520" r:id="rId8"/>
    <p:sldId id="313" r:id="rId9"/>
    <p:sldId id="314" r:id="rId10"/>
    <p:sldId id="481" r:id="rId11"/>
    <p:sldId id="519" r:id="rId12"/>
    <p:sldId id="343" r:id="rId13"/>
    <p:sldId id="344" r:id="rId14"/>
    <p:sldId id="345" r:id="rId15"/>
    <p:sldId id="346" r:id="rId16"/>
    <p:sldId id="347" r:id="rId17"/>
    <p:sldId id="513" r:id="rId18"/>
    <p:sldId id="514" r:id="rId19"/>
    <p:sldId id="515" r:id="rId20"/>
    <p:sldId id="516" r:id="rId21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8363F95-B9B4-4047-906D-B977243DB208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68635F-3F09-444A-81BC-88DEA58DB39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038371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5699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BA798E8-9125-4665-A86F-67FE99C4E61A}" type="slidenum">
              <a:rPr lang="de-DE" altLang="ru-RU" sz="1200"/>
              <a:pPr eaLnBrk="1" hangingPunct="1"/>
              <a:t>9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483055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5699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BA798E8-9125-4665-A86F-67FE99C4E61A}" type="slidenum">
              <a:rPr lang="de-DE" altLang="ru-RU" sz="1200"/>
              <a:pPr eaLnBrk="1" hangingPunct="1"/>
              <a:t>10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26147542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23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670E507-35B6-48AB-8A32-8B978C40DF25}" type="slidenum">
              <a:rPr lang="de-DE" altLang="ru-RU" sz="1200"/>
              <a:pPr eaLnBrk="1" hangingPunct="1"/>
              <a:t>15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33100021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A4E86F-A507-4186-9F15-373CC7BFCBA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6AB20F88-519C-41BA-8775-9225B61D609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43FFB56-FA04-4EE9-8869-028325824D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D45C5AE-1565-4D73-83E8-A71D63BEAA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1E12FFD-EAFD-4F25-946D-743C217CF5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298605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61554FF-38A1-4571-B923-F1B4562D79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9E660A7C-DF2D-4C62-9B68-B79FCC1E786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56FC35F-3CC7-48E6-BD21-E2F47B8DB4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0D08E70-2976-4549-B1B5-13E79C462B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5ED1A5FB-7CA7-408B-AA02-BECD90EB71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568412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F1E8A4A1-EF37-46B1-A01D-24540B43528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3CBF7EA9-D58A-45AD-8021-7072E1BCA2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1B8645B-34B5-4916-8431-CDC61D01A9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0F49E15-44C3-46C4-9D3A-0B136C2EAE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5501022-6A0D-41C4-B442-A64E8120D8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238633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29069808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12E6490-3784-43A9-A5C8-D7EF0E1BE2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8743662-9EB5-477C-B3B1-BA9786511C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2CB9708-BBEA-481F-9363-628389E7CE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8A2F736-8804-47B5-965D-54F576BB8B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7F5F672-8E99-44A5-B98B-0876CAD66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410908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D888A09-D769-4F71-AA06-B015431365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1510569-3287-4C0B-9FB6-678DCD65B3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EF39AEE-CF38-4E07-A01B-71C3A51CB4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4100B07-5481-4577-82F8-043CA69658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6A3C549-C4B1-4B30-98B7-C4E5DD7C58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544639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ABAFCDE-F9E3-468A-A2A8-31B732EC62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0D4E513-DCC5-47CE-AE3B-342A7213EE6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953984FD-A092-44C2-B605-8913DADA6FF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16E9E96E-D949-492B-9E45-B13F7242FD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01EF0CA-B3D6-435A-ACC3-9D01FCDF46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8495D53D-7DF1-4BE3-B225-A719FBE520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954081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D57E473-9892-41A8-AA4F-6EAC90913A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CA6CEE4-9EB9-436E-A8CA-2C0D7EE6D1E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629B814-B387-4EB7-8827-4EFB0A64DBC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1B134288-351E-46CD-9298-6242256089A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0DD581CF-4DA0-4044-9464-D2DB2124425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4D63E908-8749-4DEF-916A-23223B45B4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CED2E953-F739-4C4A-85C8-438125DB59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3D47AFE9-9CCB-4876-AFB9-AFEE8373DE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2390940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4FB71D-1556-4561-ADC3-50659CA2B2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14013B76-B337-430A-9182-342FE5F102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0E0E751C-354E-4A19-8B7B-3B936C5C40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529CEA3E-16C7-4B82-A852-75F86AC36E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331860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57657B2C-335A-4A99-B546-EBC0701971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B061C64B-2CE8-4717-B822-22D6713329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4E34ADA-6A50-4874-99FA-721E207F0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374935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DC1FC8A-BCFF-49A5-A672-43BF082E60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FC414B5-6173-4F5F-87F8-A08D1AE667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D2482250-7F08-41E8-88C1-E33328636E9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A0377AD-B574-4C17-AE4A-BA65EA4E01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217B2CA-8E35-40FE-B022-9D9C8C937C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B2AD107-35AA-426A-840A-4BDE13ACAA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128510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655EA9-D9B7-46A3-A3AD-6FD71E520C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C35AEA92-C394-43C2-B209-C1D6C9FFBEB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A9F15DB-677F-4E37-BA9E-3361CE8AE26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08F13C7-800D-4598-BBF5-604043780F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C318C2E-C602-4DAB-A2CD-5F9FC54059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BF71BB9C-2969-4DBD-83E2-F3BC8189A0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1249275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1E428A6-B38B-45BD-B2E2-3F5BFC8D80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AFCDB99-6509-4D56-8825-A7DD53081EC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A51804A-81DE-4911-8F39-E04F96B2CF5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CF366F-601B-4BAD-881D-68CDC7399467}" type="datetimeFigureOut">
              <a:rPr lang="uk-UA" smtClean="0"/>
              <a:t>06.01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F6BE1BA-1C8A-4C99-80D0-DA6C710A141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5E407D6D-789C-4264-8D3D-AAEE2515809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430715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60BD2B7F-93EB-4C88-8C54-5FD7CC583F7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48961B1-62DA-4428-9D79-BC5B4F751B59}"/>
              </a:ext>
            </a:extLst>
          </p:cNvPr>
          <p:cNvSpPr txBox="1"/>
          <p:nvPr/>
        </p:nvSpPr>
        <p:spPr>
          <a:xfrm>
            <a:off x="1223423" y="1351508"/>
            <a:ext cx="9745154" cy="4154984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en-US" sz="88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. Set. </a:t>
            </a:r>
            <a:r>
              <a:rPr lang="en-US" sz="8800" b="1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5348103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. Java 8+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6307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ткові метод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ault Boolean </a:t>
            </a:r>
            <a:r>
              <a:rPr lang="en-US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moveIf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redicate&lt;? super E&gt; filter) –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за умовою</a:t>
            </a:r>
          </a:p>
          <a:p>
            <a:pPr lvl="1"/>
            <a:r>
              <a:rPr lang="en-US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All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ollection&lt;? extends E&gt; c)</a:t>
            </a: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є іншу колекцію</a:t>
            </a:r>
          </a:p>
          <a:p>
            <a:pPr lvl="1"/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ault Stream&lt;E&gt; stream()</a:t>
            </a: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потік</a:t>
            </a:r>
          </a:p>
          <a:p>
            <a:pPr lvl="1"/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T&gt; T[] </a:t>
            </a:r>
            <a:r>
              <a:rPr lang="en-US" altLang="ru-RU" sz="2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Array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 a[])</a:t>
            </a: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типізований масив з елементами колекції</a:t>
            </a:r>
          </a:p>
          <a:p>
            <a:pPr lvl="1"/>
            <a:endParaRPr lang="uk-UA" alt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93910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E0D1740F-1171-4F97-9646-EC36C0A33E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832" y="714081"/>
            <a:ext cx="11228335" cy="51658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66007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01277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gorithms)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1146895"/>
            <a:ext cx="10515600" cy="2388157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 методи, які виконують деякі обчислення, такі як </a:t>
            </a:r>
            <a:r>
              <a:rPr lang="uk-UA" sz="2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шук, сортування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ів, які реалізують інтерфей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llection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ни також реалізують принцип </a:t>
            </a:r>
            <a:r>
              <a:rPr lang="uk-UA" sz="24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ліморфізма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таким чином один і той же метод може бути використаний в різних реалізаціях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llection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у.</a:t>
            </a:r>
          </a:p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актично, алгоритми представляють універсальну функціональність.</a:t>
            </a:r>
          </a:p>
          <a:p>
            <a:endParaRPr lang="pl-PL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0360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s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10343" y="1371601"/>
            <a:ext cx="9454243" cy="5211761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Collection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ує стандартні алгоритми по роботі з колекціями</a:t>
            </a:r>
          </a:p>
          <a:p>
            <a:pPr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tatic &lt;T&gt; void </a:t>
            </a:r>
            <a:r>
              <a:rPr lang="fr-FR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copy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List&lt;? super T&gt; dest, List&lt;? extends T&gt; src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/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піює елементи з одного списку в інший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tatic int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frequenc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&lt;?&gt; c, Object o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/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ає, скільки разів заданий елемент зустрічається в колекції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tatic 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disjoin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&lt;?&gt; c1, Collection&lt;?&gt; c2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, що дві колекції не містять спільних елементів</a:t>
            </a:r>
          </a:p>
          <a:p>
            <a:pPr lvl="1">
              <a:defRPr/>
            </a:pP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tatic &lt;T&gt; T </a:t>
            </a:r>
            <a:r>
              <a:rPr lang="fr-FR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max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&lt;? extends T&gt; coll,</a:t>
            </a:r>
            <a:b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Comparator&lt;? super T&gt; comp)</a:t>
            </a:r>
            <a:r>
              <a:rPr lang="ru-RU" sz="1600" dirty="0"/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ходить максимальний елемент в колекції, використовуючи заданий компаратор</a:t>
            </a:r>
          </a:p>
          <a:p>
            <a:pPr lvl="1">
              <a:defRPr/>
            </a:pP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tatic &lt;T&gt; T </a:t>
            </a:r>
            <a:r>
              <a:rPr lang="fr-FR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min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&lt;? extends T&gt; coll, </a:t>
            </a:r>
            <a:b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Comparator&lt;? super T&gt; comp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ходить мінімальний елемент в колекції, використовуючи заданий компаратор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ublic static &lt;T&gt; void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sor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List&lt;T&gt; list, Comparator&lt;? super T&gt; c)</a:t>
            </a:r>
            <a:r>
              <a:rPr lang="ru-RU" sz="1600" dirty="0"/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ртує список, використовуючи заданий компаратор</a:t>
            </a:r>
          </a:p>
          <a:p>
            <a:pPr lvl="1">
              <a:defRPr/>
            </a:pP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tatic &lt;T extends Comparable&lt;? super T&gt;&gt; void </a:t>
            </a:r>
            <a:r>
              <a:rPr lang="fr-FR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sort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List&lt;T&gt; list)</a:t>
            </a:r>
            <a:r>
              <a:rPr lang="ru-RU" sz="1600" dirty="0"/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ртує список за зростанням</a:t>
            </a:r>
          </a:p>
          <a:p>
            <a:pPr lvl="1">
              <a:defRPr/>
            </a:pPr>
            <a:r>
              <a:rPr lang="ru-RU" sz="1600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39278867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91851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ртування списків</a:t>
            </a:r>
          </a:p>
        </p:txBody>
      </p:sp>
      <p:sp>
        <p:nvSpPr>
          <p:cNvPr id="234499" name="Стрелка вниз 4"/>
          <p:cNvSpPr>
            <a:spLocks noChangeArrowheads="1"/>
          </p:cNvSpPr>
          <p:nvPr/>
        </p:nvSpPr>
        <p:spPr bwMode="auto">
          <a:xfrm>
            <a:off x="5694364" y="4068763"/>
            <a:ext cx="530225" cy="704850"/>
          </a:xfrm>
          <a:prstGeom prst="downArrow">
            <a:avLst>
              <a:gd name="adj1" fmla="val 50000"/>
              <a:gd name="adj2" fmla="val 5006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34500" name="Объект 5"/>
          <p:cNvGraphicFramePr>
            <a:graphicFrameLocks noChangeAspect="1"/>
          </p:cNvGraphicFramePr>
          <p:nvPr/>
        </p:nvGraphicFramePr>
        <p:xfrm>
          <a:off x="3635375" y="4965701"/>
          <a:ext cx="4851400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2876769" imgH="295568" progId="Visio.Drawing.11">
                  <p:embed/>
                </p:oleObj>
              </mc:Choice>
              <mc:Fallback>
                <p:oleObj name="Visio" r:id="rId3" imgW="2876769" imgH="295568" progId="Visio.Drawing.11">
                  <p:embed/>
                  <p:pic>
                    <p:nvPicPr>
                      <p:cNvPr id="234500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4965701"/>
                        <a:ext cx="4851400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4501" name="Объект 6"/>
          <p:cNvGraphicFramePr>
            <a:graphicFrameLocks noChangeAspect="1"/>
          </p:cNvGraphicFramePr>
          <p:nvPr/>
        </p:nvGraphicFramePr>
        <p:xfrm>
          <a:off x="2551113" y="1395407"/>
          <a:ext cx="6484195" cy="2496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5" imgW="4257888" imgH="1819497" progId="Visio.Drawing.11">
                  <p:embed/>
                </p:oleObj>
              </mc:Choice>
              <mc:Fallback>
                <p:oleObj name="Visio" r:id="rId5" imgW="4257888" imgH="1819497" progId="Visio.Drawing.11">
                  <p:embed/>
                  <p:pic>
                    <p:nvPicPr>
                      <p:cNvPr id="234501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1113" y="1395407"/>
                        <a:ext cx="6484195" cy="24967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60926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262064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 компараторів. Інтерфейс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35523" name="Объект 3"/>
          <p:cNvGraphicFramePr>
            <a:graphicFrameLocks noChangeAspect="1"/>
          </p:cNvGraphicFramePr>
          <p:nvPr/>
        </p:nvGraphicFramePr>
        <p:xfrm>
          <a:off x="2139951" y="3314701"/>
          <a:ext cx="5662991" cy="2419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4" imgW="4257888" imgH="1819497" progId="Visio.Drawing.11">
                  <p:embed/>
                </p:oleObj>
              </mc:Choice>
              <mc:Fallback>
                <p:oleObj name="Visio" r:id="rId4" imgW="4257888" imgH="1819497" progId="Visio.Drawing.11">
                  <p:embed/>
                  <p:pic>
                    <p:nvPicPr>
                      <p:cNvPr id="235523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9951" y="3314701"/>
                        <a:ext cx="5662991" cy="24199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24" name="Объект 4"/>
          <p:cNvGraphicFramePr>
            <a:graphicFrameLocks noChangeAspect="1"/>
          </p:cNvGraphicFramePr>
          <p:nvPr/>
        </p:nvGraphicFramePr>
        <p:xfrm>
          <a:off x="2087563" y="1308101"/>
          <a:ext cx="6953250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6" imgW="4723425" imgH="1058140" progId="Visio.Drawing.11">
                  <p:embed/>
                </p:oleObj>
              </mc:Choice>
              <mc:Fallback>
                <p:oleObj name="Visio" r:id="rId6" imgW="4723425" imgH="1058140" progId="Visio.Drawing.11">
                  <p:embed/>
                  <p:pic>
                    <p:nvPicPr>
                      <p:cNvPr id="235524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7563" y="1308101"/>
                        <a:ext cx="6953250" cy="155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5525" name="Прямая соединительная линия 7"/>
          <p:cNvCxnSpPr>
            <a:cxnSpLocks noChangeShapeType="1"/>
          </p:cNvCxnSpPr>
          <p:nvPr/>
        </p:nvCxnSpPr>
        <p:spPr bwMode="auto">
          <a:xfrm>
            <a:off x="2090738" y="3136900"/>
            <a:ext cx="54229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526" name="Стрелка вниз 8"/>
          <p:cNvSpPr>
            <a:spLocks noChangeArrowheads="1"/>
          </p:cNvSpPr>
          <p:nvPr/>
        </p:nvSpPr>
        <p:spPr bwMode="auto">
          <a:xfrm rot="18959167">
            <a:off x="5076826" y="5499100"/>
            <a:ext cx="466725" cy="503238"/>
          </a:xfrm>
          <a:prstGeom prst="downArrow">
            <a:avLst>
              <a:gd name="adj1" fmla="val 50000"/>
              <a:gd name="adj2" fmla="val 4995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35527" name="Объект 9"/>
          <p:cNvGraphicFramePr>
            <a:graphicFrameLocks noChangeAspect="1"/>
          </p:cNvGraphicFramePr>
          <p:nvPr/>
        </p:nvGraphicFramePr>
        <p:xfrm>
          <a:off x="3963989" y="6092826"/>
          <a:ext cx="4643437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8" imgW="2876769" imgH="295568" progId="Visio.Drawing.11">
                  <p:embed/>
                </p:oleObj>
              </mc:Choice>
              <mc:Fallback>
                <p:oleObj name="Visio" r:id="rId8" imgW="2876769" imgH="295568" progId="Visio.Drawing.11">
                  <p:embed/>
                  <p:pic>
                    <p:nvPicPr>
                      <p:cNvPr id="235527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3989" y="6092826"/>
                        <a:ext cx="4643437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21147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77888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able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36547" name="Объект 1"/>
          <p:cNvGraphicFramePr>
            <a:graphicFrameLocks noChangeAspect="1"/>
          </p:cNvGraphicFramePr>
          <p:nvPr/>
        </p:nvGraphicFramePr>
        <p:xfrm>
          <a:off x="1854200" y="930275"/>
          <a:ext cx="6673850" cy="344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4639474" imgH="2399170" progId="Visio.Drawing.11">
                  <p:embed/>
                </p:oleObj>
              </mc:Choice>
              <mc:Fallback>
                <p:oleObj name="Visio" r:id="rId3" imgW="4639474" imgH="2399170" progId="Visio.Drawing.11">
                  <p:embed/>
                  <p:pic>
                    <p:nvPicPr>
                      <p:cNvPr id="236547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4200" y="930275"/>
                        <a:ext cx="6673850" cy="344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6548" name="Объект 2"/>
          <p:cNvGraphicFramePr>
            <a:graphicFrameLocks noChangeAspect="1"/>
          </p:cNvGraphicFramePr>
          <p:nvPr/>
        </p:nvGraphicFramePr>
        <p:xfrm>
          <a:off x="2998786" y="4256087"/>
          <a:ext cx="5535254" cy="2587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5" imgW="4257888" imgH="1990749" progId="Visio.Drawing.11">
                  <p:embed/>
                </p:oleObj>
              </mc:Choice>
              <mc:Fallback>
                <p:oleObj name="Visio" r:id="rId5" imgW="4257888" imgH="1990749" progId="Visio.Drawing.11">
                  <p:embed/>
                  <p:pic>
                    <p:nvPicPr>
                      <p:cNvPr id="236548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786" y="4256087"/>
                        <a:ext cx="5535254" cy="25879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6549" name="Прямая соединительная линия 4"/>
          <p:cNvCxnSpPr>
            <a:cxnSpLocks noChangeShapeType="1"/>
          </p:cNvCxnSpPr>
          <p:nvPr/>
        </p:nvCxnSpPr>
        <p:spPr bwMode="auto">
          <a:xfrm>
            <a:off x="2730501" y="4113213"/>
            <a:ext cx="4371975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6550" name="Стрелка вправо 6"/>
          <p:cNvSpPr>
            <a:spLocks noChangeArrowheads="1"/>
          </p:cNvSpPr>
          <p:nvPr/>
        </p:nvSpPr>
        <p:spPr bwMode="auto">
          <a:xfrm rot="18942928">
            <a:off x="7759701" y="4324350"/>
            <a:ext cx="777875" cy="420688"/>
          </a:xfrm>
          <a:prstGeom prst="rightArrow">
            <a:avLst>
              <a:gd name="adj1" fmla="val 50000"/>
              <a:gd name="adj2" fmla="val 5003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36551" name="Объект 7"/>
          <p:cNvGraphicFramePr>
            <a:graphicFrameLocks noChangeAspect="1"/>
          </p:cNvGraphicFramePr>
          <p:nvPr/>
        </p:nvGraphicFramePr>
        <p:xfrm>
          <a:off x="8574088" y="2682876"/>
          <a:ext cx="1706562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7" imgW="1133528" imgH="1057533" progId="Visio.Drawing.11">
                  <p:embed/>
                </p:oleObj>
              </mc:Choice>
              <mc:Fallback>
                <p:oleObj name="Visio" r:id="rId7" imgW="1133528" imgH="1057533" progId="Visio.Drawing.11">
                  <p:embed/>
                  <p:pic>
                    <p:nvPicPr>
                      <p:cNvPr id="236551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4088" y="2682876"/>
                        <a:ext cx="1706562" cy="159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6552" name="Прямая соединительная линия 10"/>
          <p:cNvCxnSpPr>
            <a:cxnSpLocks noChangeShapeType="1"/>
          </p:cNvCxnSpPr>
          <p:nvPr/>
        </p:nvCxnSpPr>
        <p:spPr bwMode="auto">
          <a:xfrm>
            <a:off x="2730500" y="4113214"/>
            <a:ext cx="0" cy="23971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588498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325563"/>
          </a:xfrm>
        </p:spPr>
        <p:txBody>
          <a:bodyPr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1"/>
          </p:nvPr>
        </p:nvSpPr>
        <p:spPr>
          <a:xfrm>
            <a:off x="558931" y="1963700"/>
            <a:ext cx="8229600" cy="45000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util.Array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util.Lis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terableVsIterato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public static void main(String[]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//numbers is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terabl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s List&lt;E&gt; extends Collection&lt;E&gt;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//Collection&lt;E&gt; extends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terabl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&lt;E&gt;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List&lt;Integer&gt; numbers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s.asLis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new Integer[]{1,2,3,4});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for (Intege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: numbers) {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integer);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ru-RU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4112841-8C1F-462A-A926-97803EF6CBD8}"/>
              </a:ext>
            </a:extLst>
          </p:cNvPr>
          <p:cNvSpPr txBox="1"/>
          <p:nvPr/>
        </p:nvSpPr>
        <p:spPr>
          <a:xfrm>
            <a:off x="558931" y="1002397"/>
            <a:ext cx="1107413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уло введено для використання в циклі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each.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, який реалізує інтерфейс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викликатись в циклі. Наприклад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85000499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17292" y="1305098"/>
            <a:ext cx="7560469" cy="386953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217292" y="5331656"/>
            <a:ext cx="340040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public interface </a:t>
            </a:r>
            <a:r>
              <a:rPr lang="en-US" sz="1600" dirty="0" err="1"/>
              <a:t>Iterable</a:t>
            </a:r>
            <a:r>
              <a:rPr lang="en-US" sz="1600" dirty="0"/>
              <a:t>&lt;T&gt;</a:t>
            </a:r>
          </a:p>
          <a:p>
            <a:r>
              <a:rPr lang="en-US" sz="1600" dirty="0"/>
              <a:t>{</a:t>
            </a:r>
          </a:p>
          <a:p>
            <a:r>
              <a:rPr lang="en-US" sz="1600" dirty="0"/>
              <a:t>    Iterator&lt;T&gt; iterator();</a:t>
            </a:r>
          </a:p>
          <a:p>
            <a:r>
              <a:rPr lang="en-US" sz="1600" dirty="0"/>
              <a:t>}</a:t>
            </a:r>
            <a:endParaRPr lang="ru-RU" sz="1600" dirty="0"/>
          </a:p>
        </p:txBody>
      </p:sp>
      <p:sp>
        <p:nvSpPr>
          <p:cNvPr id="8" name="TextBox 7"/>
          <p:cNvSpPr txBox="1"/>
          <p:nvPr/>
        </p:nvSpPr>
        <p:spPr>
          <a:xfrm>
            <a:off x="6096001" y="5174628"/>
            <a:ext cx="340040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public interface Iterator&lt;E&gt;</a:t>
            </a:r>
          </a:p>
          <a:p>
            <a:r>
              <a:rPr lang="en-US" sz="1600" dirty="0"/>
              <a:t>{</a:t>
            </a:r>
          </a:p>
          <a:p>
            <a:r>
              <a:rPr lang="en-US" sz="1600" dirty="0"/>
              <a:t>    </a:t>
            </a:r>
            <a:r>
              <a:rPr lang="en-US" sz="1600" dirty="0" err="1"/>
              <a:t>boolean</a:t>
            </a:r>
            <a:r>
              <a:rPr lang="en-US" sz="1600" dirty="0"/>
              <a:t> </a:t>
            </a:r>
            <a:r>
              <a:rPr lang="en-US" sz="1600" dirty="0" err="1"/>
              <a:t>hasNext</a:t>
            </a:r>
            <a:r>
              <a:rPr lang="en-US" sz="1600" dirty="0"/>
              <a:t>();</a:t>
            </a:r>
          </a:p>
          <a:p>
            <a:r>
              <a:rPr lang="en-US" sz="1600" dirty="0"/>
              <a:t>    E next();</a:t>
            </a:r>
          </a:p>
          <a:p>
            <a:r>
              <a:rPr lang="en-US" sz="1600" dirty="0"/>
              <a:t>    void remove();</a:t>
            </a:r>
          </a:p>
          <a:p>
            <a:r>
              <a:rPr lang="en-US" sz="1600" dirty="0"/>
              <a:t>}</a:t>
            </a:r>
            <a:endParaRPr lang="ru-RU" sz="1600" dirty="0"/>
          </a:p>
        </p:txBody>
      </p:sp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96D2F132-7901-44EE-8A27-5FA296A9319B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918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76080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BA08D670-057E-47CA-9EFE-2E7213C28C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1286" y="1175869"/>
            <a:ext cx="7629427" cy="4506261"/>
          </a:xfrm>
          <a:prstGeom prst="rect">
            <a:avLst/>
          </a:prstGeom>
          <a:solidFill>
            <a:srgbClr val="F1F1F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58700" rIns="0" bIns="15870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Імпорт класу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та класу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util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util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Зробити колекцію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ars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A6E3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()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ars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lvo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99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ars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BMW"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ars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d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ars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zda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Отримати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ітератор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A6E3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ars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Роздрукувати перший елемент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x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32F0CF2B-4A04-4EAB-877C-956A66E17EF8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918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72068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52F4403-C519-42CD-8CE1-5D3AD7D50F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2424"/>
          </a:xfrm>
        </p:spPr>
        <p:txBody>
          <a:bodyPr/>
          <a:lstStyle/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ї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75FCD33-1CEF-44C5-9A4D-F3D217B80208}"/>
              </a:ext>
            </a:extLst>
          </p:cNvPr>
          <p:cNvSpPr txBox="1"/>
          <p:nvPr/>
        </p:nvSpPr>
        <p:spPr>
          <a:xfrm>
            <a:off x="873550" y="980388"/>
            <a:ext cx="10444899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ля зберігання наборів даних 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значені масиви. Однак їх не завжди зручно використовувати передусім тому, що вони мають фіксовану довжину. Цю проблему в 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рішують колекції. Однак суть не тільки в гнучких за розміром наборах об'єктів, а й у тому, що класи колекцій реалізують різні алгоритми. і структури даних, наприклад, такі як стек, черга, дерево та ряд інших.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26182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B2B938DE-17F7-4787-B6A8-3FC343775AE9}"/>
              </a:ext>
            </a:extLst>
          </p:cNvPr>
          <p:cNvSpPr txBox="1"/>
          <p:nvPr/>
        </p:nvSpPr>
        <p:spPr>
          <a:xfrm>
            <a:off x="7324627" y="811037"/>
            <a:ext cx="501741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2400" b="1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бирання колекції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CD02843D-7C85-4F1D-B857-B91A0212D2A1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918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E0388446-CF71-4D6B-8D3A-1FA9F8F051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9724" y="1336699"/>
            <a:ext cx="446909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 перебрати колекцію, використовуйте 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Nex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і 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методи 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DD63ECC-A045-467E-A02D-BF82D4CD87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06586" y="1985471"/>
            <a:ext cx="3100633" cy="1182274"/>
          </a:xfrm>
          <a:prstGeom prst="rect">
            <a:avLst/>
          </a:prstGeom>
          <a:solidFill>
            <a:srgbClr val="F1F1F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58700" rIns="0" bIns="15870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x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CD0F664-5BBB-491B-BB96-42A8BAF50068}"/>
              </a:ext>
            </a:extLst>
          </p:cNvPr>
          <p:cNvSpPr txBox="1"/>
          <p:nvPr/>
        </p:nvSpPr>
        <p:spPr>
          <a:xfrm>
            <a:off x="153185" y="791853"/>
            <a:ext cx="609442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2400" b="1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алення елементів</a:t>
            </a: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3F044B4A-3BD9-4981-9F85-650DC340EC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185" y="1168775"/>
            <a:ext cx="551232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тератори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изначені для легкої зміни колекцій, які вони проходять. Метод 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може вилучити елементи з колекції під час виконання циклу.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28609E5B-0043-4033-8EB1-7F4565BBA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958" y="2045370"/>
            <a:ext cx="6766089" cy="4629371"/>
          </a:xfrm>
          <a:prstGeom prst="rect">
            <a:avLst/>
          </a:prstGeom>
          <a:solidFill>
            <a:srgbClr val="F1F1F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58700" rIns="0" bIns="15870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util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util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A6E3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(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99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0055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2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0055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8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0055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0055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3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A6E3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i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A6E3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x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A6E3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0055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2293920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8C55BB0C-B438-4147-ACAE-9F9A99D284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0036" y="873519"/>
            <a:ext cx="10671928" cy="5282184"/>
          </a:xfrm>
        </p:spPr>
        <p:txBody>
          <a:bodyPr>
            <a:normAutofit fontScale="92500" lnSpcReduction="20000"/>
          </a:bodyPr>
          <a:lstStyle/>
          <a:p>
            <a:pPr marL="0" indent="0" algn="l">
              <a:buNone/>
            </a:pP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перше, в основі всіх колекцій лежить застосування тієї чи іншої інтерфейсу, що визначає базовий функціонал. Серед цих інтерфейсів можна виділити такі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азовий інтерфейс для всіх колекцій та інших інтерфейсів колекцій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спадковує інтерфейс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 представляє функціонал для структур даних у вигляді черги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спадковує інтерфейс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Queue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представляє функціонал для </a:t>
            </a:r>
            <a:r>
              <a:rPr lang="uk-UA" sz="24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направлених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черг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s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спадковує інтерфейс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 представляє функціональність простих списк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ож розширює інтерфейс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використовується для зберігання безлічі унікальних об'єкт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Se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ширює інтерфейс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ля створення сортованих колекцій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vigableSe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ширює інтерфейс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Se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ля створення колекцій, в яких можна здійснювати пошук за відповідністю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значений для створення структур даних у вигляді словника, де кожен елемент має певний ключ і значення. На відміну від інших інтерфейсів, колекцій не успадковується від інтерфейсу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EC8732F-DBDF-4644-ADAC-001B0C3CAC5C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824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</a:t>
            </a:r>
            <a:r>
              <a:rPr lang="uk-UA">
                <a:latin typeface="Times New Roman" panose="02020603050405020304" pitchFamily="18" charset="0"/>
                <a:cs typeface="Times New Roman" panose="02020603050405020304" pitchFamily="18" charset="0"/>
              </a:rPr>
              <a:t>ії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22631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31638C95-F78F-47F2-8658-F708EC5C74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7328" y="782425"/>
            <a:ext cx="10816472" cy="5394538"/>
          </a:xfrm>
        </p:spPr>
        <p:txBody>
          <a:bodyPr>
            <a:normAutofit fontScale="92500" lnSpcReduction="10000"/>
          </a:bodyPr>
          <a:lstStyle/>
          <a:p>
            <a:pPr marL="0" indent="0" algn="l">
              <a:buNone/>
            </a:pP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Ці інтерфейси частково реалізуються абстрактними класами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bstractCollection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базовий абстрактний клас для інших колекцій, який застосовує інтерфейс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Collection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bstractLis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розширює клас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-apple-system"/>
              </a:rPr>
              <a:t>AbstractCollection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та застосовує інтерфейс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List,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призначений для створення колекцій у вигляді списк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bstractSe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розширює клас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-apple-system"/>
              </a:rPr>
              <a:t>AbstractCollection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та застосовує інтерфейс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Set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для створення колекцій у вигляді множин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bstractQueue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розширює клас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-apple-system"/>
              </a:rPr>
              <a:t>AbstractCollection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та застосовує інтерфейс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Queue,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призначений для створення колекцій у вигляді черг та </a:t>
            </a:r>
            <a:r>
              <a:rPr lang="uk-UA" b="0" i="0" dirty="0" err="1">
                <a:solidFill>
                  <a:srgbClr val="000000"/>
                </a:solidFill>
                <a:effectLst/>
                <a:latin typeface="-apple-system"/>
              </a:rPr>
              <a:t>стеків</a:t>
            </a:r>
            <a:endParaRPr lang="uk-UA" b="0" i="0" dirty="0">
              <a:solidFill>
                <a:srgbClr val="000000"/>
              </a:solidFill>
              <a:effectLst/>
              <a:latin typeface="-apple-system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bstractSequentialLis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також розширює клас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-apple-system"/>
              </a:rPr>
              <a:t>AbstractLis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та реалізує інтерфейс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List.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Використовується для створення пов'язаних списк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bstractMap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застосовує інтерфейс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Map,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призначений для створення наборів за типом словника з об'єктами у вигляді пари "ключ-значення"</a:t>
            </a:r>
          </a:p>
          <a:p>
            <a:endParaRPr lang="uk-UA" dirty="0"/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3D729AEF-9FF8-4578-949A-4CD6B0F8F9AD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824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ї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69178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BB01B935-BA9F-4BD4-BFD7-0C09A03031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7645" y="782424"/>
            <a:ext cx="11293312" cy="5524107"/>
          </a:xfrm>
        </p:spPr>
        <p:txBody>
          <a:bodyPr>
            <a:normAutofit fontScale="85000" lnSpcReduction="20000"/>
          </a:bodyPr>
          <a:lstStyle/>
          <a:p>
            <a:pPr marL="0" indent="0" algn="l">
              <a:buNone/>
            </a:pP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За допомогою застосування вищеописаних інтерфейсів та абстрактних класів у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Java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реалізується широка палітра класів колекцій - списки, множини, черги, відображення та інші, серед яких можна виділити такі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rrayLis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простий список об'єкт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>
                <a:solidFill>
                  <a:srgbClr val="000000"/>
                </a:solidFill>
                <a:effectLst/>
                <a:latin typeface="-apple-system"/>
              </a:rPr>
              <a:t>LinkedLis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представляє пов'язаний список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rrayDeque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клас </a:t>
            </a:r>
            <a:r>
              <a:rPr lang="uk-UA" b="0" i="0" dirty="0" err="1">
                <a:solidFill>
                  <a:srgbClr val="000000"/>
                </a:solidFill>
                <a:effectLst/>
                <a:latin typeface="-apple-system"/>
              </a:rPr>
              <a:t>двонаправленої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 черги, в якій ми можемо зробити вставку та видалення як на початку колекції, так і в її кінці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>
                <a:solidFill>
                  <a:srgbClr val="000000"/>
                </a:solidFill>
                <a:effectLst/>
                <a:latin typeface="-apple-system"/>
              </a:rPr>
              <a:t>HashSe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набір об'єктів або хеш-множина, де кожен елемент має ключ - унікальний хеш-код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TreeSe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набір відсортованих об'єктів у вигляді дерева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LinkedHashSe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пов'язана хеш-множина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PriorityQueue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черга пріоритет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>
                <a:solidFill>
                  <a:srgbClr val="000000"/>
                </a:solidFill>
                <a:effectLst/>
                <a:latin typeface="-apple-system"/>
              </a:rPr>
              <a:t>HashMap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структура даних у вигляді словника, в якому кожен об'єкт має унікальний ключ та деяке значення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TreeMap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структура даних у вигляді дерева, де кожен елемент має унікальний ключ і деяке значення</a:t>
            </a:r>
          </a:p>
          <a:p>
            <a:endParaRPr lang="uk-UA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898118E5-9D4A-4D26-B090-0B356E4B4B09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824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ї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01289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13112"/>
          </a:xfrm>
        </p:spPr>
        <p:txBody>
          <a:bodyPr>
            <a:normAutofit/>
          </a:bodyPr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ня колекцій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21522" y="981813"/>
            <a:ext cx="7548955" cy="5305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5763502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C01C1D7-42E1-400B-B125-5C4DD6C6C5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21838" y="302936"/>
            <a:ext cx="6548323" cy="6252127"/>
          </a:xfrm>
          <a:prstGeom prst="rect">
            <a:avLst/>
          </a:prstGeom>
        </p:spPr>
      </p:pic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1C13A140-A976-4565-A72B-65735A3992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8156" y="160256"/>
            <a:ext cx="1819373" cy="6617616"/>
          </a:xfrm>
        </p:spPr>
        <p:txBody>
          <a:bodyPr vert="vert270">
            <a:normAutofit/>
          </a:bodyPr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ня колекцій</a:t>
            </a:r>
          </a:p>
        </p:txBody>
      </p:sp>
    </p:spTree>
    <p:extLst>
      <p:ext uri="{BB962C8B-B14F-4D97-AF65-F5344CB8AC3E}">
        <p14:creationId xmlns:p14="http://schemas.microsoft.com/office/powerpoint/2010/main" val="25281374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7092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єрархія інтерфейсів колекцій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282804" y="864910"/>
            <a:ext cx="7323962" cy="256409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ї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</a:t>
            </a:r>
            <a:r>
              <a:rPr lang="uk-UA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тейнер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ainers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значені для роботи з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группою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елементів</a:t>
            </a:r>
          </a:p>
          <a:p>
            <a:pPr lvl="1">
              <a:defRPr/>
            </a:pP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ом колекції є об’єкт</a:t>
            </a:r>
          </a:p>
          <a:p>
            <a:pPr lvl="1">
              <a:defRPr/>
            </a:pP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ї забезпечують зберігання елементів і доступ до них</a:t>
            </a:r>
          </a:p>
          <a:p>
            <a:pPr lvl="1">
              <a:defRPr/>
            </a:pP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Объект 4"/>
          <p:cNvSpPr>
            <a:spLocks noGrp="1"/>
          </p:cNvSpPr>
          <p:nvPr>
            <p:ph sz="half" idx="2"/>
          </p:nvPr>
        </p:nvSpPr>
        <p:spPr>
          <a:xfrm>
            <a:off x="7606766" y="864910"/>
            <a:ext cx="3986212" cy="5385759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тьківський інтерфейс колекцій</a:t>
            </a:r>
          </a:p>
          <a:p>
            <a:pPr lvl="1">
              <a:defRPr/>
            </a:pP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множина» – колекція, яка не допускає наявності однакових елементів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s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список» – колекція елементів, які слідують в певному порядку</a:t>
            </a:r>
          </a:p>
          <a:p>
            <a:pPr lvl="1">
              <a:defRPr/>
            </a:pP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черга» – організує елементи в порядку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FO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двостороння черга» - надає доступ до елементів в порядку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FO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FO</a:t>
            </a:r>
          </a:p>
          <a:p>
            <a:pPr lvl="1">
              <a:defRPr/>
            </a:pP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ина елементів, доступ до яких здійснюється за </a:t>
            </a:r>
            <a:r>
              <a:rPr lang="uk-UA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ючем</a:t>
            </a:r>
          </a:p>
          <a:p>
            <a:pPr marL="182562" lvl="1" indent="0">
              <a:buNone/>
              <a:defRPr/>
            </a:pP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25285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1222966"/>
              </p:ext>
            </p:extLst>
          </p:nvPr>
        </p:nvGraphicFramePr>
        <p:xfrm>
          <a:off x="198206" y="3557789"/>
          <a:ext cx="7408560" cy="3199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4" name="Visio" r:id="rId3" imgW="5005784" imgH="2161628" progId="Visio.Drawing.11">
                  <p:embed/>
                </p:oleObj>
              </mc:Choice>
              <mc:Fallback>
                <p:oleObj name="Visio" r:id="rId3" imgW="5005784" imgH="2161628" progId="Visio.Drawing.11">
                  <p:embed/>
                  <p:pic>
                    <p:nvPicPr>
                      <p:cNvPr id="225285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206" y="3557789"/>
                        <a:ext cx="7408560" cy="31992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10214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6307" name="Объект 2"/>
          <p:cNvSpPr>
            <a:spLocks noGrp="1"/>
          </p:cNvSpPr>
          <p:nvPr>
            <p:ph idx="1"/>
          </p:nvPr>
        </p:nvSpPr>
        <p:spPr>
          <a:xfrm>
            <a:off x="838200" y="1005493"/>
            <a:ext cx="10515600" cy="4351338"/>
          </a:xfrm>
        </p:spPr>
        <p:txBody>
          <a:bodyPr>
            <a:normAutofit lnSpcReduction="10000"/>
          </a:bodyPr>
          <a:lstStyle/>
          <a:p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&lt;E&gt;</a:t>
            </a:r>
          </a:p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 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ze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кількість елементів</a:t>
            </a:r>
          </a:p>
          <a:p>
            <a:pPr lvl="1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Empty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, чи пуста колекція</a:t>
            </a:r>
          </a:p>
          <a:p>
            <a:pPr lvl="1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ains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Object o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, чи міститься в колекції заданий об’єкт</a:t>
            </a:r>
          </a:p>
          <a:p>
            <a:pPr lvl="1"/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erator&lt;E&gt; 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тератор</a:t>
            </a:r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[] 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Array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масив з елементами колекції</a:t>
            </a:r>
          </a:p>
          <a:p>
            <a:pPr lvl="1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E e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безпечує наявність елемента в колекції. Повертає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ue,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колекція була змінена</a:t>
            </a:r>
          </a:p>
          <a:p>
            <a:pPr lvl="1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Object o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елемент з колекції</a:t>
            </a:r>
          </a:p>
          <a:p>
            <a:pPr lvl="1"/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ear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всі елементи з колекції</a:t>
            </a:r>
          </a:p>
        </p:txBody>
      </p:sp>
    </p:spTree>
    <p:extLst>
      <p:ext uri="{BB962C8B-B14F-4D97-AF65-F5344CB8AC3E}">
        <p14:creationId xmlns:p14="http://schemas.microsoft.com/office/powerpoint/2010/main" val="1180783375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950</TotalTime>
  <Words>1493</Words>
  <Application>Microsoft Office PowerPoint</Application>
  <PresentationFormat>Широкоэкранный</PresentationFormat>
  <Paragraphs>156</Paragraphs>
  <Slides>20</Slides>
  <Notes>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0</vt:i4>
      </vt:variant>
    </vt:vector>
  </HeadingPairs>
  <TitlesOfParts>
    <vt:vector size="28" baseType="lpstr">
      <vt:lpstr>-apple-system</vt:lpstr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Колекції</vt:lpstr>
      <vt:lpstr>Презентация PowerPoint</vt:lpstr>
      <vt:lpstr>Презентация PowerPoint</vt:lpstr>
      <vt:lpstr>Презентация PowerPoint</vt:lpstr>
      <vt:lpstr>Визначення колекцій</vt:lpstr>
      <vt:lpstr>Визначення колекцій</vt:lpstr>
      <vt:lpstr>Ієрархія інтерфейсів колекцій</vt:lpstr>
      <vt:lpstr>Інтерфейс Collection</vt:lpstr>
      <vt:lpstr>Інтерфейс Collection. Java 8+</vt:lpstr>
      <vt:lpstr>Презентация PowerPoint</vt:lpstr>
      <vt:lpstr>Алгоритми (Algorithms)</vt:lpstr>
      <vt:lpstr>Клас Collections</vt:lpstr>
      <vt:lpstr>Сортування списків</vt:lpstr>
      <vt:lpstr>Використання компараторів. Інтерфейс Comparator</vt:lpstr>
      <vt:lpstr>Інтерфейс Comparable</vt:lpstr>
      <vt:lpstr>Iterable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.1. Архітектура колекцій</dc:title>
  <dc:creator>Шейко Ростислав Олександрович</dc:creator>
  <cp:lastModifiedBy>Шейко Ростислав Олександрович</cp:lastModifiedBy>
  <cp:revision>59</cp:revision>
  <dcterms:created xsi:type="dcterms:W3CDTF">2023-12-18T19:21:27Z</dcterms:created>
  <dcterms:modified xsi:type="dcterms:W3CDTF">2024-01-06T00:37:58Z</dcterms:modified>
</cp:coreProperties>
</file>